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F35F32" w14:textId="15ABD84D" w:rsidR="00E1019A" w:rsidRPr="007C6AF7" w:rsidRDefault="00E1019A" w:rsidP="00E1019A">
      <w:pPr>
        <w:pStyle w:val="Encabezado"/>
        <w:jc w:val="center"/>
        <w:rPr>
          <w:b/>
          <w:lang w:val="es-MX"/>
        </w:rPr>
      </w:pPr>
      <w:r>
        <w:rPr>
          <w:b/>
          <w:lang w:val="es-MX"/>
        </w:rPr>
        <w:t xml:space="preserve">    </w:t>
      </w: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7E97E7BD" w14:textId="77777777" w:rsidR="00E1019A" w:rsidRPr="007C6AF7" w:rsidRDefault="00E1019A" w:rsidP="00E1019A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A2310D" wp14:editId="693FD8A3">
                <wp:simplePos x="0" y="0"/>
                <wp:positionH relativeFrom="column">
                  <wp:posOffset>1557557</wp:posOffset>
                </wp:positionH>
                <wp:positionV relativeFrom="paragraph">
                  <wp:posOffset>9525</wp:posOffset>
                </wp:positionV>
                <wp:extent cx="3083442" cy="474785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474785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5C381E8" w14:textId="77777777" w:rsidR="00E1019A" w:rsidRPr="00E1019A" w:rsidRDefault="00E1019A" w:rsidP="00E1019A">
                            <w:pPr>
                              <w:pStyle w:val="Textoindependiente"/>
                              <w:spacing w:before="63"/>
                              <w:ind w:left="20" w:right="18" w:hanging="4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E1019A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 xml:space="preserve">REANUDACIÓN </w:t>
                            </w:r>
                            <w:r w:rsidRPr="00E1019A">
                              <w:rPr>
                                <w:rFonts w:ascii="Adelle Sans Light" w:eastAsia="Arial" w:hAnsi="Adelle Sans Light" w:cs="Arial"/>
                                <w:b/>
                                <w:sz w:val="20"/>
                                <w:szCs w:val="20"/>
                              </w:rPr>
                              <w:t>LICENCIA POR COMISION SINDICAL</w:t>
                            </w:r>
                          </w:p>
                          <w:p w14:paraId="385B5236" w14:textId="77777777" w:rsidR="00E1019A" w:rsidRPr="00E1019A" w:rsidRDefault="00E1019A" w:rsidP="00E1019A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A2310D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37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" fillcolor="#cfcdcd [2894]" stroked="f" strokeweight=".5pt">
                <v:textbox>
                  <w:txbxContent>
                    <w:p w14:paraId="05C381E8" w14:textId="77777777" w:rsidR="00E1019A" w:rsidRPr="00E1019A" w:rsidRDefault="00E1019A" w:rsidP="00E1019A">
                      <w:pPr>
                        <w:pStyle w:val="Textoindependiente"/>
                        <w:spacing w:before="63"/>
                        <w:ind w:left="20" w:right="18" w:hanging="4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E1019A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 xml:space="preserve">REANUDACIÓN </w:t>
                      </w:r>
                      <w:r w:rsidRPr="00E1019A">
                        <w:rPr>
                          <w:rFonts w:ascii="Adelle Sans Light" w:eastAsia="Arial" w:hAnsi="Adelle Sans Light" w:cs="Arial"/>
                          <w:b/>
                          <w:sz w:val="20"/>
                          <w:szCs w:val="20"/>
                        </w:rPr>
                        <w:t>LICENCIA POR COMISION SINDICAL</w:t>
                      </w:r>
                    </w:p>
                    <w:p w14:paraId="385B5236" w14:textId="77777777" w:rsidR="00E1019A" w:rsidRPr="00E1019A" w:rsidRDefault="00E1019A" w:rsidP="00E1019A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5F502008" w14:textId="1FE9C985" w:rsidR="00E1019A" w:rsidRDefault="00E1019A">
      <w:pPr>
        <w:rPr>
          <w:rFonts w:ascii="Adelle Sans Light" w:hAnsi="Adelle Sans Light"/>
          <w:sz w:val="20"/>
          <w:szCs w:val="20"/>
          <w:lang w:val="es-MX"/>
        </w:rPr>
      </w:pPr>
    </w:p>
    <w:p w14:paraId="66E4BB65" w14:textId="6FF607DA" w:rsidR="00E1019A" w:rsidRDefault="00E1019A">
      <w:pPr>
        <w:rPr>
          <w:rFonts w:ascii="Adelle Sans Light" w:hAnsi="Adelle Sans Light"/>
          <w:sz w:val="20"/>
          <w:szCs w:val="20"/>
          <w:lang w:val="es-MX"/>
        </w:rPr>
      </w:pPr>
    </w:p>
    <w:p w14:paraId="4C982131" w14:textId="77777777" w:rsidR="00E1019A" w:rsidRPr="00D258B2" w:rsidRDefault="00E1019A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D258B2" w14:paraId="3D065DF7" w14:textId="77777777" w:rsidTr="00E1019A">
        <w:tc>
          <w:tcPr>
            <w:tcW w:w="8828" w:type="dxa"/>
            <w:shd w:val="clear" w:color="auto" w:fill="E7E6E6" w:themeFill="background2"/>
            <w:vAlign w:val="center"/>
          </w:tcPr>
          <w:p w14:paraId="5526653B" w14:textId="77777777" w:rsidR="00324B27" w:rsidRPr="00D258B2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D258B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384FA080" w14:textId="77777777" w:rsidR="00324B27" w:rsidRPr="00D258B2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B4353C" w:rsidRPr="00E1019A" w14:paraId="410E2C07" w14:textId="77777777" w:rsidTr="00324B27">
        <w:tc>
          <w:tcPr>
            <w:tcW w:w="2689" w:type="dxa"/>
            <w:vAlign w:val="center"/>
          </w:tcPr>
          <w:p w14:paraId="61CD2B2F" w14:textId="77777777" w:rsidR="00324B27" w:rsidRPr="00B4353C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B4353C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B4353C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B4353C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16FE9E5E" w14:textId="77777777" w:rsidR="00324B27" w:rsidRPr="00B4353C" w:rsidRDefault="00D503DA" w:rsidP="000B0C47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Al Personal Docente y de Apoyo y Asistencia a la Educación Federal que solicitó licencia por comisión sindical</w:t>
            </w:r>
          </w:p>
        </w:tc>
      </w:tr>
      <w:tr w:rsidR="00B4353C" w:rsidRPr="00E1019A" w14:paraId="77EA2E9C" w14:textId="77777777" w:rsidTr="00324B27">
        <w:tc>
          <w:tcPr>
            <w:tcW w:w="2689" w:type="dxa"/>
            <w:vAlign w:val="center"/>
          </w:tcPr>
          <w:p w14:paraId="57BBE501" w14:textId="77777777" w:rsidR="00324B27" w:rsidRPr="00B4353C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5E4D36BF" w14:textId="77777777" w:rsidR="00DB0585" w:rsidRPr="00B4353C" w:rsidRDefault="00757051" w:rsidP="000B0C47">
            <w:pPr>
              <w:spacing w:after="3" w:line="251" w:lineRule="auto"/>
              <w:ind w:left="-5" w:hanging="10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DB0585"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En la reincorporación del trabajador al Centro de Trabajo. </w:t>
            </w:r>
          </w:p>
          <w:p w14:paraId="533A1FFE" w14:textId="77777777" w:rsidR="00324B27" w:rsidRPr="00B4353C" w:rsidRDefault="00DB0585" w:rsidP="000B0C47">
            <w:pPr>
              <w:spacing w:after="4" w:line="250" w:lineRule="auto"/>
              <w:ind w:left="12" w:hanging="10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El trámite debe realizarse con efecto a los días 1° </w:t>
            </w:r>
            <w:proofErr w:type="spellStart"/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ó</w:t>
            </w:r>
            <w:proofErr w:type="spellEnd"/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16° de cada mes.  </w:t>
            </w:r>
          </w:p>
        </w:tc>
      </w:tr>
      <w:tr w:rsidR="00B4353C" w:rsidRPr="00B4353C" w14:paraId="6DE1C909" w14:textId="77777777" w:rsidTr="00324B27">
        <w:tc>
          <w:tcPr>
            <w:tcW w:w="2689" w:type="dxa"/>
            <w:vAlign w:val="center"/>
          </w:tcPr>
          <w:p w14:paraId="6E0B009E" w14:textId="77777777" w:rsidR="00324B27" w:rsidRPr="00B4353C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3723A79B" w14:textId="77777777" w:rsidR="00324B27" w:rsidRPr="00B4353C" w:rsidRDefault="00D503DA" w:rsidP="00324B2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proofErr w:type="spellStart"/>
            <w:r w:rsidRPr="00B4353C">
              <w:rPr>
                <w:rFonts w:ascii="Adelle Sans Light" w:eastAsia="Arial" w:hAnsi="Adelle Sans Light" w:cs="Arial"/>
                <w:sz w:val="20"/>
                <w:szCs w:val="20"/>
              </w:rPr>
              <w:t>Presencial</w:t>
            </w:r>
            <w:proofErr w:type="spellEnd"/>
            <w:r w:rsidR="000B0C47" w:rsidRPr="00B4353C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</w:tc>
      </w:tr>
      <w:tr w:rsidR="00324B27" w:rsidRPr="00E1019A" w14:paraId="496D2A04" w14:textId="77777777" w:rsidTr="00324B27">
        <w:tc>
          <w:tcPr>
            <w:tcW w:w="2689" w:type="dxa"/>
            <w:vAlign w:val="center"/>
          </w:tcPr>
          <w:p w14:paraId="09EA5569" w14:textId="77777777" w:rsidR="00324B27" w:rsidRPr="00B4353C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7DDB496C" w14:textId="77777777" w:rsidR="00DB0585" w:rsidRPr="00B4353C" w:rsidRDefault="00DB0585" w:rsidP="0012525E">
            <w:pPr>
              <w:spacing w:after="3" w:line="251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Movimiento de Personal. </w:t>
            </w:r>
          </w:p>
          <w:p w14:paraId="609CC1D9" w14:textId="77777777" w:rsidR="00DB0585" w:rsidRPr="00B4353C" w:rsidRDefault="00DB0585" w:rsidP="0012525E">
            <w:pPr>
              <w:spacing w:after="3" w:line="251" w:lineRule="auto"/>
              <w:ind w:left="-5" w:hanging="10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En caso de reanudar al término de la licencia, se entrega acuse de recibo. </w:t>
            </w:r>
          </w:p>
          <w:p w14:paraId="78C5875B" w14:textId="77777777" w:rsidR="00DB0585" w:rsidRPr="00B4353C" w:rsidRDefault="00DB0585" w:rsidP="0012525E">
            <w:pPr>
              <w:spacing w:after="3" w:line="251" w:lineRule="auto"/>
              <w:ind w:left="-5" w:hanging="10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En caso de reanudar antes del término de la licencia, se entrega un resolutivo. </w:t>
            </w:r>
          </w:p>
          <w:p w14:paraId="4CE6B2FB" w14:textId="77777777" w:rsidR="00324B27" w:rsidRPr="00B4353C" w:rsidRDefault="00DB0585" w:rsidP="0012525E">
            <w:pPr>
              <w:spacing w:after="3" w:line="251" w:lineRule="auto"/>
              <w:ind w:left="-5" w:hanging="10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El trámite de reanudación de licencia deberá realizarse 45 días naturales previos al término de la misma. </w:t>
            </w:r>
          </w:p>
        </w:tc>
      </w:tr>
    </w:tbl>
    <w:p w14:paraId="7BF1A554" w14:textId="77777777" w:rsidR="00324B27" w:rsidRPr="00B4353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4353C" w:rsidRPr="00B4353C" w14:paraId="12D32921" w14:textId="77777777" w:rsidTr="00E1019A">
        <w:tc>
          <w:tcPr>
            <w:tcW w:w="8828" w:type="dxa"/>
            <w:shd w:val="clear" w:color="auto" w:fill="E7E6E6" w:themeFill="background2"/>
            <w:vAlign w:val="center"/>
          </w:tcPr>
          <w:p w14:paraId="00608B78" w14:textId="77777777" w:rsidR="00324B27" w:rsidRPr="00B4353C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49DD82BF" w14:textId="77777777" w:rsidR="00324B27" w:rsidRPr="00B4353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B4353C" w14:paraId="63D024A0" w14:textId="77777777" w:rsidTr="00003429">
        <w:tc>
          <w:tcPr>
            <w:tcW w:w="8784" w:type="dxa"/>
            <w:vAlign w:val="center"/>
          </w:tcPr>
          <w:p w14:paraId="51EDC497" w14:textId="77777777" w:rsidR="00DB0585" w:rsidRPr="00B4353C" w:rsidRDefault="00DB0585" w:rsidP="00DB0585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99BB3CB" w14:textId="77777777" w:rsidR="00DB0585" w:rsidRPr="00B4353C" w:rsidRDefault="00DB0585" w:rsidP="00DB0585">
            <w:pPr>
              <w:numPr>
                <w:ilvl w:val="0"/>
                <w:numId w:val="15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Formato de alta </w:t>
            </w:r>
            <w:proofErr w:type="spellStart"/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requistado</w:t>
            </w:r>
            <w:proofErr w:type="spellEnd"/>
            <w:r w:rsidR="003E10BE" w:rsidRPr="00B4353C">
              <w:t>.</w:t>
            </w:r>
          </w:p>
          <w:p w14:paraId="554D2B8A" w14:textId="77777777" w:rsidR="00DB0585" w:rsidRPr="00B4353C" w:rsidRDefault="00DB0585" w:rsidP="00DB0585">
            <w:pPr>
              <w:spacing w:after="9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0C8C4133" w14:textId="77777777" w:rsidR="00DB0585" w:rsidRPr="00B4353C" w:rsidRDefault="00DB0585" w:rsidP="00DB0585">
            <w:pPr>
              <w:numPr>
                <w:ilvl w:val="0"/>
                <w:numId w:val="15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Oficio </w:t>
            </w:r>
            <w:r w:rsidR="003E10BE"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de reanudación de labores</w:t>
            </w:r>
            <w:r w:rsidR="00A86E57"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(formato libre)</w:t>
            </w:r>
            <w:r w:rsidR="003E10BE"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.</w:t>
            </w:r>
          </w:p>
          <w:p w14:paraId="7BAE02DD" w14:textId="77777777" w:rsidR="00DB0585" w:rsidRPr="00B4353C" w:rsidRDefault="00DB0585" w:rsidP="00DB0585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5DB0C11C" w14:textId="77777777" w:rsidR="00DB0585" w:rsidRPr="00B4353C" w:rsidRDefault="00DB0585" w:rsidP="00DB0585">
            <w:pPr>
              <w:numPr>
                <w:ilvl w:val="0"/>
                <w:numId w:val="15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Resolutivo de la licencia que se otorgó. </w:t>
            </w:r>
          </w:p>
          <w:p w14:paraId="60ED2D81" w14:textId="77777777" w:rsidR="00DB0585" w:rsidRPr="00B4353C" w:rsidRDefault="00DB0585" w:rsidP="00DB0585">
            <w:pPr>
              <w:spacing w:after="10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05F7A202" w14:textId="77777777" w:rsidR="00DB0585" w:rsidRPr="00B4353C" w:rsidRDefault="00DB0585" w:rsidP="00DB0585">
            <w:pPr>
              <w:numPr>
                <w:ilvl w:val="0"/>
                <w:numId w:val="15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Identificación Oficial (Credencial para votar, Cédula Profesional o Pasaporte). </w:t>
            </w:r>
          </w:p>
          <w:p w14:paraId="080EC8AC" w14:textId="77777777" w:rsidR="00DB0585" w:rsidRPr="00B4353C" w:rsidRDefault="00DB0585" w:rsidP="00DB0585">
            <w:pPr>
              <w:pStyle w:val="Prrafodelista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A352CD3" w14:textId="77777777" w:rsidR="00DB0585" w:rsidRPr="00B4353C" w:rsidRDefault="00DB0585" w:rsidP="00DB0585">
            <w:pPr>
              <w:numPr>
                <w:ilvl w:val="0"/>
                <w:numId w:val="15"/>
              </w:numPr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</w:rPr>
              <w:t>CURP</w:t>
            </w:r>
          </w:p>
          <w:p w14:paraId="2505794A" w14:textId="77777777" w:rsidR="00DB0585" w:rsidRPr="00B4353C" w:rsidRDefault="00DB0585" w:rsidP="00DB0585">
            <w:pPr>
              <w:pStyle w:val="Prrafodelista"/>
              <w:rPr>
                <w:rFonts w:ascii="Adelle Sans Light" w:eastAsia="Arial" w:hAnsi="Adelle Sans Light" w:cs="Arial"/>
                <w:sz w:val="20"/>
                <w:szCs w:val="20"/>
              </w:rPr>
            </w:pPr>
          </w:p>
          <w:p w14:paraId="5E0ACF2B" w14:textId="77777777" w:rsidR="00DB0585" w:rsidRPr="00B4353C" w:rsidRDefault="00DB0585" w:rsidP="00DB0585">
            <w:pPr>
              <w:numPr>
                <w:ilvl w:val="0"/>
                <w:numId w:val="15"/>
              </w:numPr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</w:rPr>
              <w:t xml:space="preserve">Ultimo </w:t>
            </w:r>
            <w:proofErr w:type="spellStart"/>
            <w:r w:rsidRPr="00B4353C">
              <w:rPr>
                <w:rFonts w:ascii="Adelle Sans Light" w:eastAsia="Arial" w:hAnsi="Adelle Sans Light" w:cs="Arial"/>
                <w:sz w:val="20"/>
                <w:szCs w:val="20"/>
              </w:rPr>
              <w:t>talón</w:t>
            </w:r>
            <w:proofErr w:type="spellEnd"/>
            <w:r w:rsidRPr="00B4353C">
              <w:rPr>
                <w:rFonts w:ascii="Adelle Sans Light" w:eastAsia="Arial" w:hAnsi="Adelle Sans Light" w:cs="Arial"/>
                <w:sz w:val="20"/>
                <w:szCs w:val="20"/>
              </w:rPr>
              <w:t xml:space="preserve"> de </w:t>
            </w:r>
            <w:proofErr w:type="spellStart"/>
            <w:r w:rsidRPr="00B4353C">
              <w:rPr>
                <w:rFonts w:ascii="Adelle Sans Light" w:eastAsia="Arial" w:hAnsi="Adelle Sans Light" w:cs="Arial"/>
                <w:sz w:val="20"/>
                <w:szCs w:val="20"/>
              </w:rPr>
              <w:t>pago</w:t>
            </w:r>
            <w:proofErr w:type="spellEnd"/>
          </w:p>
          <w:p w14:paraId="5FBA82CE" w14:textId="77777777" w:rsidR="00DB0585" w:rsidRPr="00B4353C" w:rsidRDefault="00DB0585" w:rsidP="00DB0585">
            <w:pPr>
              <w:spacing w:after="12"/>
              <w:rPr>
                <w:rFonts w:ascii="Adelle Sans Light" w:hAnsi="Adelle Sans Light"/>
                <w:sz w:val="20"/>
                <w:szCs w:val="20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</w:p>
          <w:p w14:paraId="1138FF0B" w14:textId="77777777" w:rsidR="00DB0585" w:rsidRPr="00B4353C" w:rsidRDefault="00DB0585" w:rsidP="00DB0585">
            <w:pPr>
              <w:numPr>
                <w:ilvl w:val="0"/>
                <w:numId w:val="15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Compatibilidad de empleos en</w:t>
            </w:r>
            <w:r w:rsidR="003E10BE"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caso de tener más de una clave.</w:t>
            </w:r>
          </w:p>
          <w:p w14:paraId="529CF32E" w14:textId="77777777" w:rsidR="00DB0585" w:rsidRPr="00B4353C" w:rsidRDefault="00DB0585" w:rsidP="00DB0585">
            <w:pPr>
              <w:spacing w:after="1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6A2A0FAA" w14:textId="77777777" w:rsidR="00DB0585" w:rsidRPr="00B4353C" w:rsidRDefault="00DB0585" w:rsidP="00DB0585">
            <w:pPr>
              <w:numPr>
                <w:ilvl w:val="0"/>
                <w:numId w:val="15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Declaración de compatibilidad en ca</w:t>
            </w:r>
            <w:r w:rsidR="003E10BE"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so de sólo contar con una clave.</w:t>
            </w:r>
          </w:p>
          <w:p w14:paraId="6AA7D26F" w14:textId="77777777" w:rsidR="00DB0585" w:rsidRPr="00B4353C" w:rsidRDefault="00DB0585" w:rsidP="00DB0585">
            <w:pPr>
              <w:pStyle w:val="Prrafodelista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4340D8D2" w14:textId="77777777" w:rsidR="00DB0585" w:rsidRPr="00B4353C" w:rsidRDefault="00DB0585" w:rsidP="00DB0585">
            <w:pPr>
              <w:numPr>
                <w:ilvl w:val="0"/>
                <w:numId w:val="15"/>
              </w:numPr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</w:rPr>
              <w:t xml:space="preserve">Constancia de </w:t>
            </w:r>
            <w:proofErr w:type="spellStart"/>
            <w:r w:rsidRPr="00B4353C">
              <w:rPr>
                <w:rFonts w:ascii="Adelle Sans Light" w:eastAsia="Arial" w:hAnsi="Adelle Sans Light" w:cs="Arial"/>
                <w:sz w:val="20"/>
                <w:szCs w:val="20"/>
              </w:rPr>
              <w:t>servicio</w:t>
            </w:r>
            <w:proofErr w:type="spellEnd"/>
          </w:p>
          <w:p w14:paraId="29CACABB" w14:textId="77777777" w:rsidR="00324B27" w:rsidRPr="00B4353C" w:rsidRDefault="00324B27" w:rsidP="00512A9F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319ECE9" w14:textId="77777777" w:rsidR="00324B27" w:rsidRPr="00B4353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4A277DE" w14:textId="77777777" w:rsidR="00D258B2" w:rsidRPr="00B4353C" w:rsidRDefault="00D258B2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7DD5597" w14:textId="77777777" w:rsidR="00D258B2" w:rsidRPr="00B4353C" w:rsidRDefault="00D258B2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4353C" w:rsidRPr="00B4353C" w14:paraId="2CA696DB" w14:textId="77777777" w:rsidTr="00E1019A">
        <w:tc>
          <w:tcPr>
            <w:tcW w:w="8828" w:type="dxa"/>
            <w:shd w:val="clear" w:color="auto" w:fill="E7E6E6" w:themeFill="background2"/>
            <w:vAlign w:val="center"/>
          </w:tcPr>
          <w:p w14:paraId="012968D0" w14:textId="77777777" w:rsidR="00324B27" w:rsidRPr="00B4353C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0DF6183E" w14:textId="11FA893F" w:rsidR="00324B27" w:rsidRDefault="001B6242" w:rsidP="001B6242">
      <w:pPr>
        <w:spacing w:line="276" w:lineRule="auto"/>
        <w:ind w:left="-284"/>
        <w:rPr>
          <w:rFonts w:ascii="Adelle Sans Light" w:hAnsi="Adelle Sans Light"/>
          <w:sz w:val="20"/>
          <w:szCs w:val="20"/>
          <w:lang w:val="es-MX"/>
        </w:rPr>
      </w:pPr>
      <w:r>
        <w:object w:dxaOrig="12256" w:dyaOrig="2369" w14:anchorId="624058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93.75pt" o:ole="">
            <v:imagedata r:id="rId8" o:title=""/>
          </v:shape>
          <o:OLEObject Type="Embed" ProgID="Visio.Drawing.11" ShapeID="_x0000_i1025" DrawAspect="Content" ObjectID="_1778924765" r:id="rId9"/>
        </w:object>
      </w:r>
    </w:p>
    <w:p w14:paraId="56F5F3EC" w14:textId="77777777" w:rsidR="001B6242" w:rsidRDefault="001B6242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1B6242" w:rsidRPr="00B4353C" w14:paraId="3646F68A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3DE2864C" w14:textId="6B80C35A" w:rsidR="001B6242" w:rsidRPr="00B4353C" w:rsidRDefault="001B6242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3F5E952D" w14:textId="77777777" w:rsidR="001B6242" w:rsidRPr="00B4353C" w:rsidRDefault="001B6242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E1019A" w14:paraId="269964F8" w14:textId="77777777" w:rsidTr="00324B27">
        <w:tc>
          <w:tcPr>
            <w:tcW w:w="8828" w:type="dxa"/>
            <w:vAlign w:val="center"/>
          </w:tcPr>
          <w:p w14:paraId="350CC8D8" w14:textId="77777777" w:rsidR="00DB0585" w:rsidRPr="00B4353C" w:rsidRDefault="00DB0585" w:rsidP="00DB0585">
            <w:pPr>
              <w:rPr>
                <w:rFonts w:ascii="Adelle Sans Light" w:eastAsia="Arial" w:hAnsi="Adelle Sans Light" w:cs="Arial"/>
                <w:b/>
                <w:sz w:val="20"/>
                <w:szCs w:val="20"/>
                <w:lang w:val="es-MX"/>
              </w:rPr>
            </w:pPr>
          </w:p>
          <w:p w14:paraId="4681DF25" w14:textId="77777777" w:rsidR="00DB0585" w:rsidRPr="00B4353C" w:rsidRDefault="00DB0585" w:rsidP="000B0C47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b/>
                <w:sz w:val="20"/>
                <w:szCs w:val="20"/>
                <w:lang w:val="es-MX"/>
              </w:rPr>
              <w:t>Paso 1.</w:t>
            </w: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Consulte los requisitos que se mencionan en esta cédula. </w:t>
            </w:r>
          </w:p>
          <w:p w14:paraId="7F5A7A5F" w14:textId="77777777" w:rsidR="00DB0585" w:rsidRPr="00B4353C" w:rsidRDefault="00DB0585" w:rsidP="000B0C47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4D1594A2" w14:textId="77777777" w:rsidR="00DB0585" w:rsidRPr="00B4353C" w:rsidRDefault="00DB0585" w:rsidP="000B0C47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b/>
                <w:sz w:val="20"/>
                <w:szCs w:val="20"/>
                <w:lang w:val="es-MX"/>
              </w:rPr>
              <w:t>Paso 2</w:t>
            </w:r>
            <w:r w:rsidR="003E10BE"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. Descargue la solicitud,</w:t>
            </w: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el llenado de la solicitud puede realizarse con letra de molde o computadora. </w:t>
            </w:r>
          </w:p>
          <w:p w14:paraId="4FF3EA16" w14:textId="77777777" w:rsidR="000B0C47" w:rsidRPr="00B4353C" w:rsidRDefault="000B0C47" w:rsidP="000B0C47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</w:p>
          <w:p w14:paraId="5B6822A9" w14:textId="77777777" w:rsidR="00D503DA" w:rsidRPr="00B4353C" w:rsidRDefault="00DB0585" w:rsidP="000B0C47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b/>
                <w:sz w:val="20"/>
                <w:szCs w:val="20"/>
                <w:lang w:val="es-MX"/>
              </w:rPr>
              <w:t>Paso 3.</w:t>
            </w: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 </w:t>
            </w:r>
            <w:r w:rsidR="00D503DA"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Integre y entregue en el departamento de Servicios al personal</w:t>
            </w:r>
            <w:r w:rsidR="000B0C47"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.</w:t>
            </w:r>
          </w:p>
          <w:p w14:paraId="450690F9" w14:textId="77777777" w:rsidR="000B0C47" w:rsidRPr="00B4353C" w:rsidRDefault="000B0C47" w:rsidP="000B0C47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</w:p>
          <w:p w14:paraId="27F489A8" w14:textId="77777777" w:rsidR="00DB0585" w:rsidRPr="00B4353C" w:rsidRDefault="00DB0585" w:rsidP="000B0C47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Paso 4. </w:t>
            </w:r>
            <w:r w:rsidR="00D503DA"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Recibirá acuse del trámite para seguimiento.</w:t>
            </w: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6B51CCC4" w14:textId="77777777" w:rsidR="000B0C47" w:rsidRPr="00B4353C" w:rsidRDefault="000B0C47" w:rsidP="000B0C47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</w:p>
          <w:p w14:paraId="3C297A22" w14:textId="77777777" w:rsidR="00D503DA" w:rsidRPr="00B4353C" w:rsidRDefault="00DB0585" w:rsidP="000B0C47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Paso 5. </w:t>
            </w:r>
            <w:r w:rsidRPr="00B4353C">
              <w:rPr>
                <w:rFonts w:ascii="Adelle Sans Light" w:eastAsia="Arial" w:hAnsi="Adelle Sans Light" w:cs="Arial"/>
                <w:b/>
                <w:sz w:val="20"/>
                <w:szCs w:val="20"/>
                <w:lang w:val="es-MX"/>
              </w:rPr>
              <w:t>Tramité favorable</w:t>
            </w: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: </w:t>
            </w:r>
            <w:r w:rsidR="00D503DA"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Recibirá el resolutivo en un máximo de 5 días hábiles y el movimiento de personal en un máximo de 3 meses.</w:t>
            </w:r>
          </w:p>
          <w:p w14:paraId="1E3F38CE" w14:textId="77777777" w:rsidR="000B0C47" w:rsidRPr="00B4353C" w:rsidRDefault="000B0C47" w:rsidP="000B0C47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</w:p>
          <w:p w14:paraId="7A72F120" w14:textId="77777777" w:rsidR="008E7430" w:rsidRPr="00B4353C" w:rsidRDefault="00DB0585" w:rsidP="000B0C47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b/>
                <w:sz w:val="20"/>
                <w:szCs w:val="20"/>
                <w:lang w:val="es-MX"/>
              </w:rPr>
              <w:t>Tramité no favorable:</w:t>
            </w: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  <w:r w:rsidR="00D503DA"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Se informará el motivo de no procedencia en el momento.</w:t>
            </w:r>
          </w:p>
        </w:tc>
      </w:tr>
    </w:tbl>
    <w:p w14:paraId="65C339CF" w14:textId="77777777" w:rsidR="00324B27" w:rsidRPr="00B4353C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4353C" w:rsidRPr="00B4353C" w14:paraId="0FDEC27C" w14:textId="77777777" w:rsidTr="00E1019A">
        <w:tc>
          <w:tcPr>
            <w:tcW w:w="8828" w:type="dxa"/>
            <w:shd w:val="clear" w:color="auto" w:fill="E7E6E6" w:themeFill="background2"/>
            <w:vAlign w:val="center"/>
          </w:tcPr>
          <w:p w14:paraId="0D8DB17D" w14:textId="77777777" w:rsidR="00324B27" w:rsidRPr="00B4353C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6FD7B9C1" w14:textId="77777777" w:rsidR="00324B27" w:rsidRPr="00B4353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B4353C" w:rsidRPr="00B4353C" w14:paraId="2FF0F05E" w14:textId="77777777" w:rsidTr="00324B27">
        <w:tc>
          <w:tcPr>
            <w:tcW w:w="2689" w:type="dxa"/>
            <w:vAlign w:val="center"/>
          </w:tcPr>
          <w:p w14:paraId="41FE0F7C" w14:textId="77777777" w:rsidR="00324B27" w:rsidRPr="00B4353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4AA4D0F4" w14:textId="77777777" w:rsidR="00324B27" w:rsidRPr="00B4353C" w:rsidRDefault="00AE17E4" w:rsidP="00AE17E4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</w:rPr>
              <w:t xml:space="preserve">5 días </w:t>
            </w:r>
            <w:proofErr w:type="spellStart"/>
            <w:r w:rsidRPr="00B4353C">
              <w:rPr>
                <w:rFonts w:ascii="Adelle Sans Light" w:eastAsia="Arial" w:hAnsi="Adelle Sans Light" w:cs="Arial"/>
                <w:sz w:val="20"/>
                <w:szCs w:val="20"/>
              </w:rPr>
              <w:t>hábiles</w:t>
            </w:r>
            <w:proofErr w:type="spellEnd"/>
            <w:r w:rsidRPr="00B4353C">
              <w:rPr>
                <w:rFonts w:ascii="Adelle Sans Light" w:eastAsia="Arial" w:hAnsi="Adelle Sans Light" w:cs="Arial"/>
                <w:sz w:val="20"/>
                <w:szCs w:val="20"/>
              </w:rPr>
              <w:t xml:space="preserve">.   </w:t>
            </w:r>
          </w:p>
        </w:tc>
      </w:tr>
      <w:tr w:rsidR="00B4353C" w:rsidRPr="00B4353C" w14:paraId="03B4ECA2" w14:textId="77777777" w:rsidTr="00324B27">
        <w:tc>
          <w:tcPr>
            <w:tcW w:w="2689" w:type="dxa"/>
            <w:vAlign w:val="center"/>
          </w:tcPr>
          <w:p w14:paraId="494203D0" w14:textId="77777777" w:rsidR="00324B27" w:rsidRPr="00B4353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04992F36" w14:textId="77777777" w:rsidR="00324B27" w:rsidRPr="00B4353C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/>
                <w:sz w:val="20"/>
                <w:szCs w:val="20"/>
                <w:lang w:val="es-MX"/>
              </w:rPr>
              <w:t>Sin</w:t>
            </w:r>
            <w:r w:rsidRPr="00B4353C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  <w:lang w:val="es-MX"/>
              </w:rPr>
              <w:t>Costo</w:t>
            </w:r>
            <w:r w:rsidR="000B0C47" w:rsidRPr="00B4353C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</w:p>
        </w:tc>
      </w:tr>
      <w:tr w:rsidR="00324B27" w:rsidRPr="00E1019A" w14:paraId="63D51967" w14:textId="77777777" w:rsidTr="00324B27">
        <w:tc>
          <w:tcPr>
            <w:tcW w:w="2689" w:type="dxa"/>
            <w:vAlign w:val="center"/>
          </w:tcPr>
          <w:p w14:paraId="4EE6B74D" w14:textId="77777777" w:rsidR="00324B27" w:rsidRPr="00B4353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0412E483" w14:textId="77777777" w:rsidR="00324B27" w:rsidRPr="00B4353C" w:rsidRDefault="00AE17E4" w:rsidP="00EB14D5">
            <w:pPr>
              <w:tabs>
                <w:tab w:val="center" w:pos="6606"/>
              </w:tabs>
              <w:spacing w:after="378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Secretaría de Educación pública, Oficinas Centrales, ubicada en calle Jesús Reyes Heroles, s/n entre 35 y 37 Norte, Col. Nueva Aurora, Puebla, en el Área de Servicios al Personal, Módulo 14 del Departamento de Recursos Humanos Federal, de lunes a viernes de 8:00 a 15:00 horas.</w:t>
            </w:r>
          </w:p>
        </w:tc>
      </w:tr>
    </w:tbl>
    <w:p w14:paraId="013C7DE2" w14:textId="4C02A72D" w:rsidR="00324B27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p w14:paraId="1CD43879" w14:textId="14874C9B" w:rsidR="00D33DC3" w:rsidRDefault="00D33DC3">
      <w:pPr>
        <w:rPr>
          <w:rFonts w:ascii="Adelle Sans Light" w:hAnsi="Adelle Sans Light"/>
          <w:sz w:val="20"/>
          <w:szCs w:val="20"/>
          <w:lang w:val="es-MX"/>
        </w:rPr>
      </w:pPr>
    </w:p>
    <w:p w14:paraId="25929733" w14:textId="77777777" w:rsidR="00D33DC3" w:rsidRPr="00B4353C" w:rsidRDefault="00D33DC3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4353C" w:rsidRPr="00B4353C" w14:paraId="4521D68E" w14:textId="77777777" w:rsidTr="00E1019A">
        <w:tc>
          <w:tcPr>
            <w:tcW w:w="8828" w:type="dxa"/>
            <w:shd w:val="clear" w:color="auto" w:fill="E7E6E6" w:themeFill="background2"/>
            <w:vAlign w:val="center"/>
          </w:tcPr>
          <w:p w14:paraId="08B5E514" w14:textId="77777777" w:rsidR="00324B27" w:rsidRPr="00B4353C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Área Responsable</w:t>
            </w:r>
          </w:p>
        </w:tc>
      </w:tr>
    </w:tbl>
    <w:p w14:paraId="3E30E3F5" w14:textId="77777777" w:rsidR="00324B27" w:rsidRPr="00B4353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B4353C" w:rsidRPr="00E1019A" w14:paraId="4EEB8020" w14:textId="77777777" w:rsidTr="00C33133">
        <w:tc>
          <w:tcPr>
            <w:tcW w:w="2689" w:type="dxa"/>
            <w:vAlign w:val="center"/>
          </w:tcPr>
          <w:p w14:paraId="74A61268" w14:textId="77777777" w:rsidR="00324B27" w:rsidRPr="00B4353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221D08E8" w14:textId="77777777" w:rsidR="00324B27" w:rsidRPr="00B4353C" w:rsidRDefault="00C923BA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partamento</w:t>
            </w:r>
            <w:r w:rsidRPr="00B4353C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B4353C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ursos</w:t>
            </w:r>
            <w:r w:rsidRPr="00B4353C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umanos</w:t>
            </w:r>
            <w:r w:rsidRPr="00B4353C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4221EA"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ederal</w:t>
            </w:r>
          </w:p>
        </w:tc>
      </w:tr>
      <w:tr w:rsidR="00B4353C" w:rsidRPr="00E1019A" w14:paraId="594301FC" w14:textId="77777777" w:rsidTr="00C33133">
        <w:tc>
          <w:tcPr>
            <w:tcW w:w="2689" w:type="dxa"/>
            <w:vAlign w:val="center"/>
          </w:tcPr>
          <w:p w14:paraId="3B9F2F48" w14:textId="77777777" w:rsidR="00324B27" w:rsidRPr="00B4353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64E5A6F5" w14:textId="77777777" w:rsidR="00324B27" w:rsidRPr="00B4353C" w:rsidRDefault="004221EA" w:rsidP="004221EA">
            <w:pPr>
              <w:pStyle w:val="Textoindependiente"/>
              <w:spacing w:before="100"/>
              <w:rPr>
                <w:rFonts w:ascii="Adelle Sans Light" w:hAnsi="Adelle Sans Light"/>
                <w:sz w:val="20"/>
                <w:szCs w:val="20"/>
              </w:rPr>
            </w:pPr>
            <w:r w:rsidRPr="00B4353C">
              <w:rPr>
                <w:rFonts w:ascii="Adelle Sans Light" w:hAnsi="Adelle Sans Light"/>
                <w:sz w:val="20"/>
                <w:szCs w:val="20"/>
              </w:rPr>
              <w:t xml:space="preserve">María del Carmen de la </w:t>
            </w:r>
            <w:proofErr w:type="spellStart"/>
            <w:r w:rsidRPr="00B4353C">
              <w:rPr>
                <w:rFonts w:ascii="Adelle Sans Light" w:hAnsi="Adelle Sans Light"/>
                <w:sz w:val="20"/>
                <w:szCs w:val="20"/>
              </w:rPr>
              <w:t>Llata</w:t>
            </w:r>
            <w:proofErr w:type="spellEnd"/>
            <w:r w:rsidRPr="00B4353C">
              <w:rPr>
                <w:rFonts w:ascii="Adelle Sans Light" w:hAnsi="Adelle Sans Light"/>
                <w:sz w:val="20"/>
                <w:szCs w:val="20"/>
              </w:rPr>
              <w:t xml:space="preserve"> Herrera</w:t>
            </w:r>
          </w:p>
        </w:tc>
      </w:tr>
      <w:tr w:rsidR="00B4353C" w:rsidRPr="00B4353C" w14:paraId="296B4511" w14:textId="77777777" w:rsidTr="00C33133">
        <w:tc>
          <w:tcPr>
            <w:tcW w:w="2689" w:type="dxa"/>
            <w:vAlign w:val="center"/>
          </w:tcPr>
          <w:p w14:paraId="7AAFF97C" w14:textId="77777777" w:rsidR="00324B27" w:rsidRPr="00B4353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4C02FB30" w14:textId="77777777" w:rsidR="00324B27" w:rsidRPr="00B4353C" w:rsidRDefault="00C923BA" w:rsidP="00ED5648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2</w:t>
            </w:r>
            <w:r w:rsidRPr="00B4353C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9</w:t>
            </w:r>
            <w:r w:rsidRPr="00B4353C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69</w:t>
            </w:r>
            <w:r w:rsidRPr="00B4353C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00</w:t>
            </w:r>
            <w:r w:rsidRPr="00B4353C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xtensiones</w:t>
            </w:r>
            <w:r w:rsidRPr="00B4353C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ED5648"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1202</w:t>
            </w:r>
          </w:p>
        </w:tc>
      </w:tr>
      <w:tr w:rsidR="00324B27" w:rsidRPr="00E1019A" w14:paraId="223EF430" w14:textId="77777777" w:rsidTr="00C33133">
        <w:tc>
          <w:tcPr>
            <w:tcW w:w="2689" w:type="dxa"/>
            <w:vAlign w:val="center"/>
          </w:tcPr>
          <w:p w14:paraId="134574D8" w14:textId="77777777" w:rsidR="00324B27" w:rsidRPr="00B4353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6AA049E0" w14:textId="77777777" w:rsidR="00324B27" w:rsidRPr="00B4353C" w:rsidRDefault="00C923BA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 w:rsidRPr="00B4353C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B4353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</w:rPr>
              <w:t>Calle</w:t>
            </w:r>
            <w:r w:rsidRPr="00B4353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</w:rPr>
              <w:t>Jesús Reyes Heroles,</w:t>
            </w:r>
            <w:r w:rsidRPr="00B4353C">
              <w:rPr>
                <w:rFonts w:ascii="Adelle Sans Light" w:hAnsi="Adelle Sans Light"/>
                <w:spacing w:val="2"/>
                <w:sz w:val="20"/>
                <w:szCs w:val="20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</w:rPr>
              <w:t>s/n</w:t>
            </w:r>
            <w:r w:rsidRPr="00B4353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</w:rPr>
              <w:t>entre</w:t>
            </w:r>
            <w:r w:rsidRPr="00B4353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</w:rPr>
              <w:t>35</w:t>
            </w:r>
            <w:r w:rsidRPr="00B4353C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B4353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</w:rPr>
              <w:t>37</w:t>
            </w:r>
            <w:r w:rsidRPr="00B4353C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</w:rPr>
              <w:t>Norte,</w:t>
            </w:r>
            <w:r w:rsidRPr="00B4353C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</w:rPr>
              <w:t>Col.</w:t>
            </w:r>
            <w:r w:rsidRPr="00B4353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</w:rPr>
              <w:t>Nueva</w:t>
            </w:r>
            <w:r w:rsidRPr="00B4353C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</w:rPr>
              <w:t>Aurora,</w:t>
            </w:r>
            <w:r w:rsidRPr="00B4353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B4353C">
              <w:rPr>
                <w:rFonts w:ascii="Adelle Sans Light" w:hAnsi="Adelle Sans Light"/>
                <w:sz w:val="20"/>
                <w:szCs w:val="20"/>
              </w:rPr>
              <w:t>Puebla.</w:t>
            </w:r>
          </w:p>
        </w:tc>
      </w:tr>
      <w:tr w:rsidR="00126C3D" w:rsidRPr="00E1019A" w14:paraId="2605BD3B" w14:textId="77777777" w:rsidTr="00C33133">
        <w:tc>
          <w:tcPr>
            <w:tcW w:w="2689" w:type="dxa"/>
            <w:vAlign w:val="center"/>
          </w:tcPr>
          <w:p w14:paraId="51929327" w14:textId="7FC1A006" w:rsidR="00126C3D" w:rsidRPr="00B4353C" w:rsidRDefault="00126C3D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7F24134F" w14:textId="0462C51A" w:rsidR="00126C3D" w:rsidRPr="00B4353C" w:rsidRDefault="00126C3D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>
              <w:rPr>
                <w:rFonts w:ascii="Adelle Sans Light" w:hAnsi="Adelle Sans Light"/>
                <w:sz w:val="20"/>
                <w:szCs w:val="20"/>
              </w:rPr>
              <w:t>8:00 a 15:00</w:t>
            </w:r>
          </w:p>
        </w:tc>
      </w:tr>
    </w:tbl>
    <w:p w14:paraId="642A98CC" w14:textId="77777777" w:rsidR="00324B27" w:rsidRPr="00B4353C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p w14:paraId="5134AF43" w14:textId="77777777" w:rsidR="000B0C47" w:rsidRPr="00B4353C" w:rsidRDefault="000B0C4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4353C" w:rsidRPr="00B4353C" w14:paraId="12092329" w14:textId="77777777" w:rsidTr="00E1019A">
        <w:tc>
          <w:tcPr>
            <w:tcW w:w="8828" w:type="dxa"/>
            <w:shd w:val="clear" w:color="auto" w:fill="E7E6E6" w:themeFill="background2"/>
            <w:vAlign w:val="center"/>
          </w:tcPr>
          <w:p w14:paraId="6D347F6B" w14:textId="77777777" w:rsidR="00324B27" w:rsidRPr="00B4353C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4353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039695F8" w14:textId="77777777" w:rsidR="00324B27" w:rsidRPr="00B4353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4353C" w:rsidRPr="00E1019A" w14:paraId="35C173B9" w14:textId="77777777" w:rsidTr="00C33133">
        <w:tc>
          <w:tcPr>
            <w:tcW w:w="8828" w:type="dxa"/>
            <w:vAlign w:val="center"/>
          </w:tcPr>
          <w:p w14:paraId="4303F5CE" w14:textId="77777777" w:rsidR="00DB0585" w:rsidRPr="00B4353C" w:rsidRDefault="00DB0585" w:rsidP="000B0C47">
            <w:pPr>
              <w:pStyle w:val="Prrafodelista"/>
              <w:widowControl w:val="0"/>
              <w:numPr>
                <w:ilvl w:val="0"/>
                <w:numId w:val="14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 xml:space="preserve">Este trámite se realiza durante todo el año con excepción del periodo vacacional o receso escolar marcado en el calendario escolar de la Secretaría de Educación Pública. </w:t>
            </w:r>
          </w:p>
          <w:p w14:paraId="09F9A7D8" w14:textId="77777777" w:rsidR="00DB0585" w:rsidRPr="00B4353C" w:rsidRDefault="00DB0585" w:rsidP="000B0C47">
            <w:pPr>
              <w:pStyle w:val="Prrafodelista"/>
              <w:widowControl w:val="0"/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49A8D24C" w14:textId="77777777" w:rsidR="00DB0585" w:rsidRPr="00B4353C" w:rsidRDefault="00DB0585" w:rsidP="000B0C47">
            <w:pPr>
              <w:pStyle w:val="Prrafodelista"/>
              <w:widowControl w:val="0"/>
              <w:numPr>
                <w:ilvl w:val="0"/>
                <w:numId w:val="14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B4353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 xml:space="preserve">El trámite de reanudación de licencia deberá realizarse 45 días naturales previos al término de dicha licencia. </w:t>
            </w:r>
          </w:p>
          <w:p w14:paraId="6C989CBA" w14:textId="77777777" w:rsidR="00324B27" w:rsidRPr="00B4353C" w:rsidRDefault="00324B27" w:rsidP="00DB0585">
            <w:pPr>
              <w:spacing w:line="276" w:lineRule="auto"/>
              <w:ind w:left="720"/>
              <w:rPr>
                <w:rFonts w:ascii="Adelle Sans Light" w:hAnsi="Adelle Sans Light"/>
                <w:sz w:val="20"/>
                <w:szCs w:val="20"/>
                <w:lang w:val="es-ES"/>
              </w:rPr>
            </w:pPr>
          </w:p>
        </w:tc>
      </w:tr>
    </w:tbl>
    <w:p w14:paraId="59814644" w14:textId="77777777" w:rsidR="00324B27" w:rsidRPr="00D258B2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E1019A" w14:paraId="4EF022D0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35E929" w14:textId="77777777" w:rsidR="007C6AF7" w:rsidRPr="00D258B2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4FCB8D14" w14:textId="02F3D635" w:rsidR="007C6AF7" w:rsidRPr="00D258B2" w:rsidRDefault="001B6242" w:rsidP="001B6242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1B624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Pr="00602B04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1B624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 comuníquese al teléfono 222 303 46 00 extensiones 292306, 292318 y 292329</w:t>
            </w:r>
          </w:p>
        </w:tc>
      </w:tr>
    </w:tbl>
    <w:p w14:paraId="6D746AA3" w14:textId="77777777" w:rsidR="00324B27" w:rsidRPr="00D258B2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D258B2" w:rsidSect="00D33DC3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2268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EF0343" w14:textId="77777777" w:rsidR="00682D55" w:rsidRDefault="00682D55" w:rsidP="007C6AF7">
      <w:pPr>
        <w:spacing w:after="0" w:line="240" w:lineRule="auto"/>
      </w:pPr>
      <w:r>
        <w:separator/>
      </w:r>
    </w:p>
  </w:endnote>
  <w:endnote w:type="continuationSeparator" w:id="0">
    <w:p w14:paraId="3E6A5662" w14:textId="77777777" w:rsidR="00682D55" w:rsidRDefault="00682D55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E9752F" w14:textId="77777777" w:rsidR="00732683" w:rsidRDefault="00732683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1D3A98" w14:textId="77777777" w:rsidR="00732683" w:rsidRDefault="0073268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49DA7C" w14:textId="77777777" w:rsidR="00732683" w:rsidRDefault="0073268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8692CB" w14:textId="77777777" w:rsidR="00682D55" w:rsidRDefault="00682D55" w:rsidP="007C6AF7">
      <w:pPr>
        <w:spacing w:after="0" w:line="240" w:lineRule="auto"/>
      </w:pPr>
      <w:r>
        <w:separator/>
      </w:r>
    </w:p>
  </w:footnote>
  <w:footnote w:type="continuationSeparator" w:id="0">
    <w:p w14:paraId="5815F8F5" w14:textId="77777777" w:rsidR="00682D55" w:rsidRDefault="00682D55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64EE12" w14:textId="77777777" w:rsidR="00732683" w:rsidRDefault="0073268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20792" w14:textId="6C2B80A6" w:rsidR="007C6AF7" w:rsidRDefault="00D33DC3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BF3630E" wp14:editId="42F77A0F">
          <wp:simplePos x="0" y="0"/>
          <wp:positionH relativeFrom="page">
            <wp:posOffset>-9526</wp:posOffset>
          </wp:positionH>
          <wp:positionV relativeFrom="paragraph">
            <wp:posOffset>-449580</wp:posOffset>
          </wp:positionV>
          <wp:extent cx="7781925" cy="10103556"/>
          <wp:effectExtent l="0" t="0" r="0" b="0"/>
          <wp:wrapNone/>
          <wp:docPr id="12" name="Imagen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Imagen 12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2525" cy="1010433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76EEF163" w14:textId="77777777" w:rsidR="007C6AF7" w:rsidRDefault="007C6AF7">
    <w:pPr>
      <w:pStyle w:val="Encabezado"/>
    </w:pPr>
  </w:p>
  <w:p w14:paraId="47AF6A49" w14:textId="2D6F0700" w:rsidR="007C6AF7" w:rsidRDefault="007C6AF7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C5D082" w14:textId="77777777" w:rsidR="00732683" w:rsidRDefault="0073268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28377F6D"/>
    <w:multiLevelType w:val="hybridMultilevel"/>
    <w:tmpl w:val="2402BA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6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8" w15:restartNumberingAfterBreak="0">
    <w:nsid w:val="433511AA"/>
    <w:multiLevelType w:val="hybridMultilevel"/>
    <w:tmpl w:val="C8CA9BE0"/>
    <w:lvl w:ilvl="0" w:tplc="4B9065EA">
      <w:start w:val="1"/>
      <w:numFmt w:val="bullet"/>
      <w:lvlText w:val="•"/>
      <w:lvlJc w:val="left"/>
      <w:pPr>
        <w:ind w:left="0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3CAE34D2">
      <w:start w:val="1"/>
      <w:numFmt w:val="bullet"/>
      <w:lvlText w:val="o"/>
      <w:lvlJc w:val="left"/>
      <w:pPr>
        <w:ind w:left="118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E63E8E28">
      <w:start w:val="1"/>
      <w:numFmt w:val="bullet"/>
      <w:lvlText w:val="▪"/>
      <w:lvlJc w:val="left"/>
      <w:pPr>
        <w:ind w:left="190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FB7079F6">
      <w:start w:val="1"/>
      <w:numFmt w:val="bullet"/>
      <w:lvlText w:val="•"/>
      <w:lvlJc w:val="left"/>
      <w:pPr>
        <w:ind w:left="262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5D5CE53E">
      <w:start w:val="1"/>
      <w:numFmt w:val="bullet"/>
      <w:lvlText w:val="o"/>
      <w:lvlJc w:val="left"/>
      <w:pPr>
        <w:ind w:left="334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157C7DFE">
      <w:start w:val="1"/>
      <w:numFmt w:val="bullet"/>
      <w:lvlText w:val="▪"/>
      <w:lvlJc w:val="left"/>
      <w:pPr>
        <w:ind w:left="406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124E9408">
      <w:start w:val="1"/>
      <w:numFmt w:val="bullet"/>
      <w:lvlText w:val="•"/>
      <w:lvlJc w:val="left"/>
      <w:pPr>
        <w:ind w:left="478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990C0E32">
      <w:start w:val="1"/>
      <w:numFmt w:val="bullet"/>
      <w:lvlText w:val="o"/>
      <w:lvlJc w:val="left"/>
      <w:pPr>
        <w:ind w:left="550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05EC7F3A">
      <w:start w:val="1"/>
      <w:numFmt w:val="bullet"/>
      <w:lvlText w:val="▪"/>
      <w:lvlJc w:val="left"/>
      <w:pPr>
        <w:ind w:left="622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2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95669113">
    <w:abstractNumId w:val="0"/>
  </w:num>
  <w:num w:numId="2" w16cid:durableId="1863854267">
    <w:abstractNumId w:val="11"/>
  </w:num>
  <w:num w:numId="3" w16cid:durableId="865825131">
    <w:abstractNumId w:val="5"/>
  </w:num>
  <w:num w:numId="4" w16cid:durableId="1041245590">
    <w:abstractNumId w:val="1"/>
  </w:num>
  <w:num w:numId="5" w16cid:durableId="907226634">
    <w:abstractNumId w:val="7"/>
  </w:num>
  <w:num w:numId="6" w16cid:durableId="652607637">
    <w:abstractNumId w:val="4"/>
  </w:num>
  <w:num w:numId="7" w16cid:durableId="1509369949">
    <w:abstractNumId w:val="12"/>
  </w:num>
  <w:num w:numId="8" w16cid:durableId="2131314564">
    <w:abstractNumId w:val="3"/>
  </w:num>
  <w:num w:numId="9" w16cid:durableId="77480775">
    <w:abstractNumId w:val="13"/>
  </w:num>
  <w:num w:numId="10" w16cid:durableId="1673802796">
    <w:abstractNumId w:val="10"/>
  </w:num>
  <w:num w:numId="11" w16cid:durableId="1285382849">
    <w:abstractNumId w:val="14"/>
  </w:num>
  <w:num w:numId="12" w16cid:durableId="284581544">
    <w:abstractNumId w:val="9"/>
  </w:num>
  <w:num w:numId="13" w16cid:durableId="1001277589">
    <w:abstractNumId w:val="6"/>
  </w:num>
  <w:num w:numId="14" w16cid:durableId="984822674">
    <w:abstractNumId w:val="2"/>
  </w:num>
  <w:num w:numId="15" w16cid:durableId="94129895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03429"/>
    <w:rsid w:val="000B0C47"/>
    <w:rsid w:val="000E2C23"/>
    <w:rsid w:val="0012525E"/>
    <w:rsid w:val="00126C3D"/>
    <w:rsid w:val="00131673"/>
    <w:rsid w:val="001A127A"/>
    <w:rsid w:val="001B6242"/>
    <w:rsid w:val="0022179F"/>
    <w:rsid w:val="00284480"/>
    <w:rsid w:val="002A74E3"/>
    <w:rsid w:val="00324B27"/>
    <w:rsid w:val="003E10BE"/>
    <w:rsid w:val="004221EA"/>
    <w:rsid w:val="00451CF2"/>
    <w:rsid w:val="004C48E6"/>
    <w:rsid w:val="00512A9F"/>
    <w:rsid w:val="00533804"/>
    <w:rsid w:val="00581E63"/>
    <w:rsid w:val="005E78CE"/>
    <w:rsid w:val="00603F1D"/>
    <w:rsid w:val="00612DE8"/>
    <w:rsid w:val="006179E1"/>
    <w:rsid w:val="00682D55"/>
    <w:rsid w:val="00711808"/>
    <w:rsid w:val="00732683"/>
    <w:rsid w:val="00746A60"/>
    <w:rsid w:val="00757051"/>
    <w:rsid w:val="00781E3C"/>
    <w:rsid w:val="007975F5"/>
    <w:rsid w:val="007C6AF7"/>
    <w:rsid w:val="007E1C64"/>
    <w:rsid w:val="007E5A91"/>
    <w:rsid w:val="008665A3"/>
    <w:rsid w:val="008E7269"/>
    <w:rsid w:val="008E7430"/>
    <w:rsid w:val="008E7F40"/>
    <w:rsid w:val="008F005F"/>
    <w:rsid w:val="00941408"/>
    <w:rsid w:val="009D71FF"/>
    <w:rsid w:val="009F16A7"/>
    <w:rsid w:val="00A62761"/>
    <w:rsid w:val="00A86E57"/>
    <w:rsid w:val="00A917DA"/>
    <w:rsid w:val="00AE087F"/>
    <w:rsid w:val="00AE17E4"/>
    <w:rsid w:val="00B4353C"/>
    <w:rsid w:val="00BB21C5"/>
    <w:rsid w:val="00C566F1"/>
    <w:rsid w:val="00C923BA"/>
    <w:rsid w:val="00C94CBB"/>
    <w:rsid w:val="00D258B2"/>
    <w:rsid w:val="00D33DC3"/>
    <w:rsid w:val="00D503DA"/>
    <w:rsid w:val="00DB0585"/>
    <w:rsid w:val="00DD4183"/>
    <w:rsid w:val="00E1019A"/>
    <w:rsid w:val="00E4721A"/>
    <w:rsid w:val="00EA235E"/>
    <w:rsid w:val="00EA3505"/>
    <w:rsid w:val="00EB14D5"/>
    <w:rsid w:val="00ED5648"/>
    <w:rsid w:val="00F03609"/>
    <w:rsid w:val="00F217B4"/>
    <w:rsid w:val="00F743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56F615CD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D50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6488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mailto:portalsep@puebla.gob.m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.vsd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B7F485-F43A-4461-B68E-071EC8E3A1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78</Words>
  <Characters>2629</Characters>
  <Application>Microsoft Office Word</Application>
  <DocSecurity>0</DocSecurity>
  <Lines>21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5</cp:revision>
  <cp:lastPrinted>2023-03-17T22:38:00Z</cp:lastPrinted>
  <dcterms:created xsi:type="dcterms:W3CDTF">2024-03-01T17:42:00Z</dcterms:created>
  <dcterms:modified xsi:type="dcterms:W3CDTF">2024-06-03T18:00:00Z</dcterms:modified>
</cp:coreProperties>
</file>